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25BC" w:rsidRPr="007E6D91" w:rsidRDefault="00D2371D" w:rsidP="00C325BC">
      <w:pPr>
        <w:pStyle w:val="Title"/>
        <w:rPr>
          <w:rFonts w:asciiTheme="minorHAnsi" w:hAnsiTheme="minorHAnsi"/>
        </w:rPr>
      </w:pPr>
      <w:r>
        <w:rPr>
          <w:rFonts w:asciiTheme="minorHAnsi" w:hAnsiTheme="minorHAnsi"/>
        </w:rPr>
        <w:t xml:space="preserve">5 - </w:t>
      </w:r>
      <w:r w:rsidR="00C325BC" w:rsidRPr="007E6D91">
        <w:rPr>
          <w:rFonts w:asciiTheme="minorHAnsi" w:hAnsiTheme="minorHAnsi"/>
        </w:rPr>
        <w:t xml:space="preserve">Design Document </w:t>
      </w:r>
      <w:r w:rsidR="00E725E8" w:rsidRPr="007E6D91">
        <w:rPr>
          <w:rFonts w:asciiTheme="minorHAnsi" w:hAnsiTheme="minorHAnsi"/>
        </w:rPr>
        <w:t>–</w:t>
      </w:r>
      <w:r w:rsidR="005A6B4C" w:rsidRPr="007E6D91">
        <w:rPr>
          <w:rFonts w:asciiTheme="minorHAnsi" w:hAnsiTheme="minorHAnsi"/>
        </w:rPr>
        <w:t xml:space="preserve"> </w:t>
      </w:r>
      <w:r w:rsidR="00073F6C">
        <w:rPr>
          <w:rFonts w:asciiTheme="minorHAnsi" w:hAnsiTheme="minorHAnsi"/>
        </w:rPr>
        <w:t xml:space="preserve">Inquiry Document </w:t>
      </w:r>
    </w:p>
    <w:p w:rsidR="00384B24" w:rsidRPr="007E6D91" w:rsidRDefault="00073F6C" w:rsidP="00C325BC">
      <w:pPr>
        <w:pStyle w:val="Heading1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nquiry Document</w:t>
      </w:r>
    </w:p>
    <w:p w:rsidR="00894A30" w:rsidRDefault="00BB5DE3" w:rsidP="00753E4E">
      <w:r>
        <w:t>New Directions Northwest</w:t>
      </w:r>
    </w:p>
    <w:p w:rsidR="000D0B57" w:rsidRPr="007E6D91" w:rsidRDefault="00894A30" w:rsidP="00753E4E">
      <w:r>
        <w:t>Date</w:t>
      </w:r>
      <w:r w:rsidR="002913E3">
        <w:t xml:space="preserve"> </w:t>
      </w:r>
      <w:r w:rsidR="00507EE4">
        <w:t>2/16</w:t>
      </w:r>
      <w:r w:rsidR="00BB5DE3">
        <w:t>/2015</w:t>
      </w:r>
    </w:p>
    <w:p w:rsidR="000D0B57" w:rsidRPr="007E6D91" w:rsidRDefault="005D6F6E" w:rsidP="00753E4E">
      <w:r>
        <w:t xml:space="preserve">Version </w:t>
      </w:r>
      <w:r w:rsidR="00BB5DE3">
        <w:t>1</w:t>
      </w:r>
      <w:r w:rsidR="00E42C2B">
        <w:t>.</w:t>
      </w:r>
      <w:r w:rsidR="00507EE4">
        <w:t>1</w:t>
      </w:r>
    </w:p>
    <w:p w:rsidR="00753E4E" w:rsidRPr="007E6D91" w:rsidRDefault="00753E4E" w:rsidP="00753E4E">
      <w:pPr>
        <w:pStyle w:val="Heading2"/>
        <w:rPr>
          <w:rFonts w:asciiTheme="minorHAnsi" w:hAnsiTheme="minorHAnsi"/>
          <w:sz w:val="22"/>
          <w:szCs w:val="22"/>
        </w:rPr>
      </w:pPr>
      <w:r w:rsidRPr="007E6D91">
        <w:rPr>
          <w:rFonts w:asciiTheme="minorHAnsi" w:hAnsiTheme="minorHAnsi"/>
          <w:sz w:val="22"/>
          <w:szCs w:val="22"/>
        </w:rPr>
        <w:t>System Design</w:t>
      </w:r>
    </w:p>
    <w:p w:rsidR="002A5C88" w:rsidRDefault="00BB5DE3" w:rsidP="002A5C88">
      <w:r>
        <w:t>The inquiry for New Directions will be based off the current Valley Inquiry. Only make the modifications listed below.</w:t>
      </w:r>
    </w:p>
    <w:p w:rsidR="00BB5DE3" w:rsidRPr="007E6D91" w:rsidRDefault="00FA6415" w:rsidP="002A5C88">
      <w:r>
        <w:t xml:space="preserve"> </w:t>
      </w:r>
    </w:p>
    <w:p w:rsidR="00DB0CAC" w:rsidRPr="00462935" w:rsidRDefault="00BB5DE3" w:rsidP="00722CFE">
      <w:pPr>
        <w:pStyle w:val="Heading4"/>
      </w:pPr>
      <w:r>
        <w:lastRenderedPageBreak/>
        <w:t xml:space="preserve">Client Information </w:t>
      </w:r>
      <w:r w:rsidR="00073F6C">
        <w:t>Tab</w:t>
      </w:r>
    </w:p>
    <w:p w:rsidR="00462935" w:rsidRDefault="00BB5DE3" w:rsidP="001517AD">
      <w:pPr>
        <w:pStyle w:val="Heading4"/>
        <w:rPr>
          <w:rFonts w:asciiTheme="minorHAnsi" w:hAnsiTheme="minorHAnsi"/>
        </w:rPr>
      </w:pPr>
      <w:r>
        <w:object w:dxaOrig="13211" w:dyaOrig="5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259.95pt" o:ole="">
            <v:imagedata r:id="rId7" o:title=""/>
          </v:shape>
          <o:OLEObject Type="Embed" ProgID="Visio.Drawing.11" ShapeID="_x0000_i1025" DrawAspect="Content" ObjectID="_1487277611" r:id="rId8"/>
        </w:object>
      </w:r>
      <w:r w:rsidR="00B84A4C" w:rsidRPr="00B84A4C">
        <w:t xml:space="preserve"> </w:t>
      </w:r>
    </w:p>
    <w:p w:rsidR="00095C75" w:rsidRDefault="00095C75" w:rsidP="00095C75"/>
    <w:p w:rsidR="007E6D91" w:rsidRPr="001517AD" w:rsidRDefault="007E6D91" w:rsidP="001517AD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4959" w:type="pct"/>
        <w:tblLayout w:type="fixed"/>
        <w:tblLook w:val="04A0" w:firstRow="1" w:lastRow="0" w:firstColumn="1" w:lastColumn="0" w:noHBand="0" w:noVBand="1"/>
      </w:tblPr>
      <w:tblGrid>
        <w:gridCol w:w="1714"/>
        <w:gridCol w:w="1456"/>
        <w:gridCol w:w="2969"/>
        <w:gridCol w:w="4859"/>
        <w:gridCol w:w="2070"/>
      </w:tblGrid>
      <w:tr w:rsidR="007740B4" w:rsidRPr="005308D5" w:rsidTr="007740B4">
        <w:tc>
          <w:tcPr>
            <w:tcW w:w="656" w:type="pct"/>
          </w:tcPr>
          <w:p w:rsidR="007740B4" w:rsidRPr="005308D5" w:rsidRDefault="007740B4" w:rsidP="00C62EDF">
            <w:pPr>
              <w:jc w:val="center"/>
              <w:rPr>
                <w:u w:val="single"/>
              </w:rPr>
            </w:pPr>
          </w:p>
          <w:p w:rsidR="007740B4" w:rsidRPr="005308D5" w:rsidRDefault="007740B4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557" w:type="pct"/>
          </w:tcPr>
          <w:p w:rsidR="007740B4" w:rsidRPr="005308D5" w:rsidRDefault="007740B4" w:rsidP="00C62EDF">
            <w:pPr>
              <w:jc w:val="center"/>
              <w:rPr>
                <w:u w:val="single"/>
              </w:rPr>
            </w:pPr>
          </w:p>
          <w:p w:rsidR="007740B4" w:rsidRPr="005308D5" w:rsidRDefault="007740B4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1136" w:type="pct"/>
          </w:tcPr>
          <w:p w:rsidR="007740B4" w:rsidRPr="005308D5" w:rsidRDefault="007740B4" w:rsidP="00C62EDF">
            <w:pPr>
              <w:jc w:val="center"/>
              <w:rPr>
                <w:u w:val="single"/>
              </w:rPr>
            </w:pPr>
          </w:p>
          <w:p w:rsidR="007740B4" w:rsidRPr="005308D5" w:rsidRDefault="007740B4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1859" w:type="pct"/>
          </w:tcPr>
          <w:p w:rsidR="007740B4" w:rsidRPr="005308D5" w:rsidRDefault="007740B4" w:rsidP="00C62EDF">
            <w:pPr>
              <w:rPr>
                <w:u w:val="single"/>
              </w:rPr>
            </w:pPr>
          </w:p>
          <w:p w:rsidR="007740B4" w:rsidRPr="005308D5" w:rsidRDefault="007740B4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792" w:type="pct"/>
          </w:tcPr>
          <w:p w:rsidR="007740B4" w:rsidRPr="005308D5" w:rsidRDefault="007740B4" w:rsidP="00C62EDF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 xml:space="preserve">Initial </w:t>
            </w:r>
            <w:r w:rsidRPr="005308D5">
              <w:rPr>
                <w:u w:val="single"/>
              </w:rPr>
              <w:t xml:space="preserve"> Creation Initialization</w:t>
            </w:r>
          </w:p>
        </w:tc>
      </w:tr>
      <w:tr w:rsidR="007740B4" w:rsidRPr="005308D5" w:rsidTr="007740B4">
        <w:tc>
          <w:tcPr>
            <w:tcW w:w="656" w:type="pct"/>
          </w:tcPr>
          <w:p w:rsidR="007740B4" w:rsidRDefault="007740B4" w:rsidP="007740B4">
            <w:r>
              <w:t>Priority Level</w:t>
            </w:r>
          </w:p>
        </w:tc>
        <w:tc>
          <w:tcPr>
            <w:tcW w:w="557" w:type="pct"/>
          </w:tcPr>
          <w:p w:rsidR="007740B4" w:rsidRPr="005308D5" w:rsidRDefault="007740B4" w:rsidP="00C949DA">
            <w:r>
              <w:t>Yes</w:t>
            </w:r>
          </w:p>
        </w:tc>
        <w:tc>
          <w:tcPr>
            <w:tcW w:w="1136" w:type="pct"/>
          </w:tcPr>
          <w:p w:rsidR="007740B4" w:rsidRDefault="007740B4">
            <w:r>
              <w:t>Via dropdown selection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>IV and pregnant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>IV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>Pregnant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>Urgent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>Routine Medical</w:t>
            </w:r>
          </w:p>
          <w:p w:rsidR="007740B4" w:rsidRDefault="007740B4" w:rsidP="00665575">
            <w:pPr>
              <w:pStyle w:val="ListParagraph"/>
              <w:numPr>
                <w:ilvl w:val="0"/>
                <w:numId w:val="4"/>
              </w:numPr>
            </w:pPr>
            <w:r>
              <w:t xml:space="preserve">Routine Private Pay </w:t>
            </w:r>
          </w:p>
        </w:tc>
        <w:tc>
          <w:tcPr>
            <w:tcW w:w="1859" w:type="pct"/>
          </w:tcPr>
          <w:p w:rsidR="007740B4" w:rsidRDefault="007740B4" w:rsidP="007740B4">
            <w:r>
              <w:t>Inquiry-Client Information- Priority level is required</w:t>
            </w:r>
          </w:p>
        </w:tc>
        <w:tc>
          <w:tcPr>
            <w:tcW w:w="792" w:type="pct"/>
          </w:tcPr>
          <w:p w:rsidR="007740B4" w:rsidRPr="00E55990" w:rsidRDefault="007740B4" w:rsidP="00F170F7">
            <w:r w:rsidRPr="00E55990">
              <w:t xml:space="preserve">None </w:t>
            </w:r>
          </w:p>
        </w:tc>
      </w:tr>
      <w:tr w:rsidR="007740B4" w:rsidRPr="005308D5" w:rsidTr="007740B4">
        <w:tc>
          <w:tcPr>
            <w:tcW w:w="656" w:type="pct"/>
          </w:tcPr>
          <w:p w:rsidR="007740B4" w:rsidRDefault="007740B4" w:rsidP="007740B4">
            <w:r>
              <w:t xml:space="preserve"> Initial Contact</w:t>
            </w:r>
          </w:p>
        </w:tc>
        <w:tc>
          <w:tcPr>
            <w:tcW w:w="557" w:type="pct"/>
          </w:tcPr>
          <w:p w:rsidR="007740B4" w:rsidRDefault="007740B4" w:rsidP="00384B24">
            <w:r>
              <w:t>Yes</w:t>
            </w:r>
          </w:p>
        </w:tc>
        <w:tc>
          <w:tcPr>
            <w:tcW w:w="1136" w:type="pct"/>
          </w:tcPr>
          <w:p w:rsidR="007740B4" w:rsidRDefault="007740B4">
            <w:r>
              <w:t>Via dropdown selection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lastRenderedPageBreak/>
              <w:t>Walk-In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By Appointment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Phone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Other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Community Service Patrol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Email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State Agency Referral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Teleconference</w:t>
            </w:r>
          </w:p>
          <w:p w:rsidR="007740B4" w:rsidRDefault="007740B4" w:rsidP="007740B4">
            <w:pPr>
              <w:pStyle w:val="ListParagraph"/>
              <w:numPr>
                <w:ilvl w:val="0"/>
                <w:numId w:val="44"/>
              </w:numPr>
            </w:pPr>
            <w:r>
              <w:t>Text Message</w:t>
            </w:r>
          </w:p>
        </w:tc>
        <w:tc>
          <w:tcPr>
            <w:tcW w:w="1859" w:type="pct"/>
          </w:tcPr>
          <w:p w:rsidR="007740B4" w:rsidRDefault="007740B4">
            <w:r>
              <w:lastRenderedPageBreak/>
              <w:t xml:space="preserve">Inquiry – Client Information – Initial Contact is </w:t>
            </w:r>
            <w:r>
              <w:lastRenderedPageBreak/>
              <w:t>required</w:t>
            </w:r>
          </w:p>
        </w:tc>
        <w:tc>
          <w:tcPr>
            <w:tcW w:w="792" w:type="pct"/>
          </w:tcPr>
          <w:p w:rsidR="007740B4" w:rsidRPr="00E55990" w:rsidRDefault="007740B4" w:rsidP="00F170F7">
            <w:r w:rsidRPr="00E55990">
              <w:lastRenderedPageBreak/>
              <w:t xml:space="preserve">None </w:t>
            </w:r>
          </w:p>
        </w:tc>
      </w:tr>
    </w:tbl>
    <w:p w:rsidR="00462935" w:rsidRDefault="00462935" w:rsidP="00462935"/>
    <w:p w:rsidR="00095C75" w:rsidRPr="00095C75" w:rsidRDefault="00EC20A3" w:rsidP="00EC20A3">
      <w:pPr>
        <w:pStyle w:val="Heading4"/>
      </w:pPr>
      <w:r>
        <w:t>Referral Resource</w:t>
      </w:r>
    </w:p>
    <w:p w:rsidR="00552963" w:rsidRDefault="00552963" w:rsidP="00552963"/>
    <w:p w:rsidR="00082D85" w:rsidRDefault="00B84A4C" w:rsidP="00082D85">
      <w:pPr>
        <w:pStyle w:val="Heading4"/>
      </w:pPr>
      <w:r>
        <w:object w:dxaOrig="11968" w:dyaOrig="2918">
          <v:shape id="_x0000_i1026" type="#_x0000_t75" style="width:598.45pt;height:145.85pt" o:ole="">
            <v:imagedata r:id="rId9" o:title=""/>
          </v:shape>
          <o:OLEObject Type="Embed" ProgID="Visio.Drawing.11" ShapeID="_x0000_i1026" DrawAspect="Content" ObjectID="_1487277612" r:id="rId10"/>
        </w:object>
      </w:r>
    </w:p>
    <w:p w:rsidR="004F3385" w:rsidRPr="00082D85" w:rsidRDefault="004F3385" w:rsidP="004F3385">
      <w:pPr>
        <w:pStyle w:val="Heading4"/>
        <w:rPr>
          <w:rFonts w:asciiTheme="minorHAnsi" w:hAnsiTheme="minorHAnsi"/>
        </w:rPr>
      </w:pPr>
      <w:r w:rsidRPr="00082D85">
        <w:rPr>
          <w:rFonts w:asciiTheme="minorHAnsi" w:hAnsiTheme="minorHAnsi"/>
        </w:rPr>
        <w:t xml:space="preserve">Requirements </w:t>
      </w:r>
    </w:p>
    <w:tbl>
      <w:tblPr>
        <w:tblStyle w:val="TableGrid"/>
        <w:tblW w:w="5000" w:type="pct"/>
        <w:tblLayout w:type="fixed"/>
        <w:tblLook w:val="04A0" w:firstRow="1" w:lastRow="0" w:firstColumn="1" w:lastColumn="0" w:noHBand="0" w:noVBand="1"/>
      </w:tblPr>
      <w:tblGrid>
        <w:gridCol w:w="1967"/>
        <w:gridCol w:w="2100"/>
        <w:gridCol w:w="2598"/>
        <w:gridCol w:w="2893"/>
        <w:gridCol w:w="1621"/>
        <w:gridCol w:w="1997"/>
      </w:tblGrid>
      <w:tr w:rsidR="004F3385" w:rsidRPr="005308D5" w:rsidTr="00BB5DE3">
        <w:tc>
          <w:tcPr>
            <w:tcW w:w="746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</w:p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797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</w:p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986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</w:p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1098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615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Initial</w:t>
            </w:r>
            <w:r w:rsidRPr="005308D5">
              <w:rPr>
                <w:u w:val="single"/>
              </w:rPr>
              <w:t xml:space="preserve"> Creation Initialization</w:t>
            </w:r>
          </w:p>
        </w:tc>
        <w:tc>
          <w:tcPr>
            <w:tcW w:w="758" w:type="pct"/>
          </w:tcPr>
          <w:p w:rsidR="004F3385" w:rsidRPr="005308D5" w:rsidRDefault="004F3385" w:rsidP="00BB5DE3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4F3385" w:rsidTr="00BB5DE3">
        <w:tc>
          <w:tcPr>
            <w:tcW w:w="746" w:type="pct"/>
          </w:tcPr>
          <w:p w:rsidR="004F3385" w:rsidRDefault="00B84A4C" w:rsidP="00BB5DE3">
            <w:commentRangeStart w:id="0"/>
            <w:r>
              <w:t>Source of Referral</w:t>
            </w:r>
            <w:commentRangeEnd w:id="0"/>
            <w:r w:rsidR="002C4EC4">
              <w:rPr>
                <w:rStyle w:val="CommentReference"/>
              </w:rPr>
              <w:commentReference w:id="0"/>
            </w:r>
          </w:p>
        </w:tc>
        <w:tc>
          <w:tcPr>
            <w:tcW w:w="797" w:type="pct"/>
          </w:tcPr>
          <w:p w:rsidR="004F3385" w:rsidRPr="005308D5" w:rsidRDefault="004F3385" w:rsidP="00BB5DE3">
            <w:r>
              <w:t>Yes</w:t>
            </w:r>
            <w:r w:rsidR="006F63F7">
              <w:t>, if Referral Date is answered</w:t>
            </w:r>
          </w:p>
        </w:tc>
        <w:tc>
          <w:tcPr>
            <w:tcW w:w="986" w:type="pct"/>
          </w:tcPr>
          <w:p w:rsidR="004F3385" w:rsidRPr="00573035" w:rsidRDefault="004F3385" w:rsidP="00BB5DE3">
            <w:r w:rsidRPr="00573035">
              <w:t>Via dropdown selection</w:t>
            </w:r>
          </w:p>
          <w:p w:rsidR="004F3385" w:rsidRPr="00573035" w:rsidRDefault="00B84A4C" w:rsidP="006F63F7">
            <w:pPr>
              <w:pStyle w:val="ListParagraph"/>
              <w:numPr>
                <w:ilvl w:val="0"/>
                <w:numId w:val="22"/>
              </w:numPr>
            </w:pPr>
            <w:r>
              <w:t>ADES</w:t>
            </w:r>
          </w:p>
          <w:p w:rsidR="004F3385" w:rsidRDefault="00B84A4C" w:rsidP="006F63F7">
            <w:pPr>
              <w:pStyle w:val="ListParagraph"/>
              <w:numPr>
                <w:ilvl w:val="0"/>
                <w:numId w:val="22"/>
              </w:numPr>
            </w:pPr>
            <w:r>
              <w:t>Advocacy Group</w:t>
            </w:r>
          </w:p>
          <w:p w:rsidR="00B84A4C" w:rsidRPr="00573035" w:rsidRDefault="006F63F7" w:rsidP="006F63F7">
            <w:pPr>
              <w:pStyle w:val="ListParagraph"/>
              <w:numPr>
                <w:ilvl w:val="0"/>
                <w:numId w:val="22"/>
              </w:numPr>
            </w:pPr>
            <w:r>
              <w:t>Agin</w:t>
            </w:r>
            <w:r w:rsidR="00B84A4C">
              <w:t xml:space="preserve">g and </w:t>
            </w:r>
            <w:r>
              <w:t>P</w:t>
            </w:r>
            <w:r w:rsidR="00B84A4C">
              <w:t xml:space="preserve">eople </w:t>
            </w:r>
            <w:r w:rsidR="00B84A4C">
              <w:lastRenderedPageBreak/>
              <w:t>with Disabilities</w:t>
            </w:r>
          </w:p>
          <w:p w:rsidR="004F3385" w:rsidRDefault="006F63F7" w:rsidP="006F63F7">
            <w:pPr>
              <w:pStyle w:val="ListParagraph"/>
              <w:numPr>
                <w:ilvl w:val="0"/>
                <w:numId w:val="22"/>
              </w:numPr>
            </w:pPr>
            <w:r>
              <w:t>Attorney</w:t>
            </w:r>
          </w:p>
          <w:p w:rsid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>
              <w:t>Child Welfare (CW)</w:t>
            </w:r>
          </w:p>
          <w:p w:rsid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>
              <w:t>Coordinated Care Organization</w:t>
            </w:r>
          </w:p>
          <w:p w:rsid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>
              <w:t>Crisis/Helpline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Developmental Disabilities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Employment/EAP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Employment Services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Family/Friend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Jail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Juvenile Justice System/OYA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Police/Sherriff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Psychiatric Security review Board (PSRB)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School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Self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Vocational Rehabilitation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Unknown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Other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None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Circuit Court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Community Housing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Community Based MH or SA Provider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 xml:space="preserve">Federal </w:t>
            </w:r>
            <w:r w:rsidRPr="006F63F7">
              <w:lastRenderedPageBreak/>
              <w:t>Correctional Facility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Federal Court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Integrated Treatment Court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Justice Court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Local MH Authority/Community MH Provider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Municipal Court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Parole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Probation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Private Health Professional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State Correctional Facility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State Psychiatric Facility</w:t>
            </w:r>
          </w:p>
          <w:p w:rsidR="006F63F7" w:rsidRPr="00573035" w:rsidRDefault="006F63F7" w:rsidP="006F63F7">
            <w:pPr>
              <w:pStyle w:val="ListParagraph"/>
              <w:numPr>
                <w:ilvl w:val="0"/>
                <w:numId w:val="22"/>
              </w:numPr>
            </w:pPr>
            <w:r w:rsidRPr="006F63F7">
              <w:t>Veterans Affairs (VA)</w:t>
            </w:r>
          </w:p>
        </w:tc>
        <w:tc>
          <w:tcPr>
            <w:tcW w:w="1098" w:type="pct"/>
          </w:tcPr>
          <w:p w:rsidR="004F3385" w:rsidRDefault="004F3385" w:rsidP="006F63F7">
            <w:r>
              <w:lastRenderedPageBreak/>
              <w:t xml:space="preserve">Inquiry – Referral Resource – </w:t>
            </w:r>
            <w:r w:rsidR="006F63F7">
              <w:t>source of referral</w:t>
            </w:r>
            <w:r>
              <w:t xml:space="preserve"> is required</w:t>
            </w:r>
          </w:p>
        </w:tc>
        <w:tc>
          <w:tcPr>
            <w:tcW w:w="615" w:type="pct"/>
          </w:tcPr>
          <w:p w:rsidR="004F3385" w:rsidRDefault="004F3385" w:rsidP="00BB5DE3">
            <w:r>
              <w:t>None</w:t>
            </w:r>
          </w:p>
        </w:tc>
        <w:tc>
          <w:tcPr>
            <w:tcW w:w="758" w:type="pct"/>
          </w:tcPr>
          <w:p w:rsidR="004F3385" w:rsidRDefault="004F3385" w:rsidP="00BB5DE3">
            <w:r>
              <w:t>None</w:t>
            </w:r>
          </w:p>
        </w:tc>
      </w:tr>
    </w:tbl>
    <w:p w:rsidR="00BD1C50" w:rsidRPr="00BD1C50" w:rsidRDefault="00BD1C50" w:rsidP="00BD1C50"/>
    <w:p w:rsidR="00E55990" w:rsidRDefault="006F63F7" w:rsidP="00462935">
      <w:r>
        <w:object w:dxaOrig="12239" w:dyaOrig="1599">
          <v:shape id="_x0000_i1027" type="#_x0000_t75" style="width:611.55pt;height:80.4pt" o:ole="">
            <v:imagedata r:id="rId12" o:title=""/>
          </v:shape>
          <o:OLEObject Type="Embed" ProgID="Visio.Drawing.11" ShapeID="_x0000_i1027" DrawAspect="Content" ObjectID="_1487277613" r:id="rId13"/>
        </w:object>
      </w:r>
    </w:p>
    <w:p w:rsidR="00E55990" w:rsidRPr="00082D85" w:rsidRDefault="00E55990" w:rsidP="00E55990">
      <w:pPr>
        <w:pStyle w:val="Heading4"/>
        <w:rPr>
          <w:rFonts w:asciiTheme="minorHAnsi" w:hAnsiTheme="minorHAnsi"/>
        </w:rPr>
      </w:pPr>
      <w:r w:rsidRPr="00082D85">
        <w:rPr>
          <w:rFonts w:asciiTheme="minorHAnsi" w:hAnsiTheme="minorHAnsi"/>
        </w:rPr>
        <w:t xml:space="preserve">Requirements 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2288"/>
        <w:gridCol w:w="1228"/>
        <w:gridCol w:w="2677"/>
        <w:gridCol w:w="2561"/>
        <w:gridCol w:w="2211"/>
        <w:gridCol w:w="2211"/>
      </w:tblGrid>
      <w:tr w:rsidR="00F430D0" w:rsidRPr="005308D5" w:rsidTr="00F430D0">
        <w:tc>
          <w:tcPr>
            <w:tcW w:w="868" w:type="pct"/>
          </w:tcPr>
          <w:p w:rsidR="00F430D0" w:rsidRPr="005308D5" w:rsidRDefault="00F430D0" w:rsidP="00F170F7">
            <w:pPr>
              <w:jc w:val="center"/>
              <w:rPr>
                <w:u w:val="single"/>
              </w:rPr>
            </w:pPr>
          </w:p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466" w:type="pct"/>
          </w:tcPr>
          <w:p w:rsidR="00F430D0" w:rsidRPr="005308D5" w:rsidRDefault="00F430D0" w:rsidP="00F170F7">
            <w:pPr>
              <w:jc w:val="center"/>
              <w:rPr>
                <w:u w:val="single"/>
              </w:rPr>
            </w:pPr>
          </w:p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1016" w:type="pct"/>
          </w:tcPr>
          <w:p w:rsidR="00F430D0" w:rsidRPr="005308D5" w:rsidRDefault="00F430D0" w:rsidP="00F170F7">
            <w:pPr>
              <w:jc w:val="center"/>
              <w:rPr>
                <w:u w:val="single"/>
              </w:rPr>
            </w:pPr>
          </w:p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972" w:type="pct"/>
          </w:tcPr>
          <w:p w:rsidR="00F430D0" w:rsidRPr="005308D5" w:rsidRDefault="00F430D0" w:rsidP="00F170F7">
            <w:pPr>
              <w:rPr>
                <w:u w:val="single"/>
              </w:rPr>
            </w:pPr>
          </w:p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839" w:type="pct"/>
          </w:tcPr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Initial</w:t>
            </w:r>
            <w:r w:rsidRPr="005308D5">
              <w:rPr>
                <w:u w:val="single"/>
              </w:rPr>
              <w:t xml:space="preserve"> Creation Initialization</w:t>
            </w:r>
          </w:p>
        </w:tc>
        <w:tc>
          <w:tcPr>
            <w:tcW w:w="839" w:type="pct"/>
          </w:tcPr>
          <w:p w:rsidR="00F430D0" w:rsidRPr="005308D5" w:rsidRDefault="00F430D0" w:rsidP="00F170F7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982D84" w:rsidTr="00F430D0">
        <w:tc>
          <w:tcPr>
            <w:tcW w:w="868" w:type="pct"/>
          </w:tcPr>
          <w:p w:rsidR="00982D84" w:rsidRDefault="006F63F7" w:rsidP="00F170F7">
            <w:r>
              <w:t>Facility</w:t>
            </w:r>
          </w:p>
        </w:tc>
        <w:tc>
          <w:tcPr>
            <w:tcW w:w="466" w:type="pct"/>
          </w:tcPr>
          <w:p w:rsidR="00982D84" w:rsidRPr="005308D5" w:rsidRDefault="00982D84" w:rsidP="00F170F7">
            <w:r>
              <w:t>yes</w:t>
            </w:r>
          </w:p>
        </w:tc>
        <w:tc>
          <w:tcPr>
            <w:tcW w:w="1016" w:type="pct"/>
          </w:tcPr>
          <w:p w:rsidR="00982D84" w:rsidRDefault="006F63F7" w:rsidP="00F170F7">
            <w:r>
              <w:t>Via dropdown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 xml:space="preserve">NDN Behavioral </w:t>
            </w:r>
            <w:r w:rsidRPr="006F63F7">
              <w:lastRenderedPageBreak/>
              <w:t>Health &amp; Wellness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>Baker House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>Elkhorn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>Developmental Disabilities</w:t>
            </w:r>
          </w:p>
          <w:p w:rsidR="006F63F7" w:rsidRP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>Recovery Village</w:t>
            </w:r>
          </w:p>
          <w:p w:rsidR="006F63F7" w:rsidRDefault="006F63F7" w:rsidP="006F63F7">
            <w:pPr>
              <w:pStyle w:val="ListParagraph"/>
              <w:numPr>
                <w:ilvl w:val="0"/>
                <w:numId w:val="47"/>
              </w:numPr>
            </w:pPr>
            <w:r w:rsidRPr="006F63F7">
              <w:t>Other</w:t>
            </w:r>
          </w:p>
        </w:tc>
        <w:tc>
          <w:tcPr>
            <w:tcW w:w="972" w:type="pct"/>
          </w:tcPr>
          <w:p w:rsidR="00982D84" w:rsidRDefault="00982D84" w:rsidP="006F63F7">
            <w:r>
              <w:lastRenderedPageBreak/>
              <w:t xml:space="preserve">Inquiry-Inquiry handled by- </w:t>
            </w:r>
            <w:r w:rsidR="006F63F7">
              <w:t>Facility</w:t>
            </w:r>
            <w:r>
              <w:t xml:space="preserve"> is required </w:t>
            </w:r>
          </w:p>
        </w:tc>
        <w:tc>
          <w:tcPr>
            <w:tcW w:w="839" w:type="pct"/>
          </w:tcPr>
          <w:p w:rsidR="00982D84" w:rsidRDefault="00982D84" w:rsidP="00F170F7">
            <w:r>
              <w:t xml:space="preserve">None </w:t>
            </w:r>
          </w:p>
        </w:tc>
        <w:tc>
          <w:tcPr>
            <w:tcW w:w="839" w:type="pct"/>
          </w:tcPr>
          <w:p w:rsidR="00982D84" w:rsidRDefault="00982D84">
            <w:r w:rsidRPr="00F12E0D">
              <w:t>None</w:t>
            </w:r>
          </w:p>
        </w:tc>
      </w:tr>
    </w:tbl>
    <w:p w:rsidR="00F610BE" w:rsidRDefault="00F610BE" w:rsidP="00462935"/>
    <w:p w:rsidR="00082D85" w:rsidRDefault="006F63F7" w:rsidP="00082D85">
      <w:pPr>
        <w:pStyle w:val="Heading4"/>
      </w:pPr>
      <w:r>
        <w:object w:dxaOrig="11984" w:dyaOrig="2288">
          <v:shape id="_x0000_i1028" type="#_x0000_t75" style="width:599.4pt;height:114.1pt" o:ole="">
            <v:imagedata r:id="rId14" o:title=""/>
          </v:shape>
          <o:OLEObject Type="Embed" ProgID="Visio.Drawing.11" ShapeID="_x0000_i1028" DrawAspect="Content" ObjectID="_1487277614" r:id="rId15"/>
        </w:object>
      </w:r>
    </w:p>
    <w:p w:rsidR="00EC20A3" w:rsidRDefault="00EC20A3" w:rsidP="00BD1C50"/>
    <w:p w:rsidR="00082D85" w:rsidRPr="00082D85" w:rsidRDefault="00082D85" w:rsidP="00082D85">
      <w:pPr>
        <w:pStyle w:val="Heading4"/>
        <w:rPr>
          <w:rFonts w:asciiTheme="minorHAnsi" w:hAnsiTheme="minorHAnsi"/>
        </w:rPr>
      </w:pPr>
      <w:r w:rsidRPr="00082D85">
        <w:rPr>
          <w:rFonts w:asciiTheme="minorHAnsi" w:hAnsiTheme="minorHAnsi"/>
        </w:rPr>
        <w:t xml:space="preserve">Requirements </w:t>
      </w:r>
    </w:p>
    <w:tbl>
      <w:tblPr>
        <w:tblStyle w:val="TableGrid"/>
        <w:tblW w:w="13068" w:type="dxa"/>
        <w:tblLook w:val="04A0" w:firstRow="1" w:lastRow="0" w:firstColumn="1" w:lastColumn="0" w:noHBand="0" w:noVBand="1"/>
      </w:tblPr>
      <w:tblGrid>
        <w:gridCol w:w="1728"/>
        <w:gridCol w:w="1298"/>
        <w:gridCol w:w="3922"/>
        <w:gridCol w:w="4320"/>
        <w:gridCol w:w="1800"/>
      </w:tblGrid>
      <w:tr w:rsidR="006F63F7" w:rsidRPr="005308D5" w:rsidTr="006F63F7">
        <w:trPr>
          <w:trHeight w:val="503"/>
        </w:trPr>
        <w:tc>
          <w:tcPr>
            <w:tcW w:w="1728" w:type="dxa"/>
          </w:tcPr>
          <w:p w:rsidR="006F63F7" w:rsidRPr="005308D5" w:rsidRDefault="006F63F7" w:rsidP="00C62EDF">
            <w:pPr>
              <w:jc w:val="center"/>
              <w:rPr>
                <w:u w:val="single"/>
              </w:rPr>
            </w:pPr>
          </w:p>
          <w:p w:rsidR="006F63F7" w:rsidRPr="005308D5" w:rsidRDefault="006F63F7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298" w:type="dxa"/>
          </w:tcPr>
          <w:p w:rsidR="006F63F7" w:rsidRPr="005308D5" w:rsidRDefault="006F63F7" w:rsidP="00C62EDF">
            <w:pPr>
              <w:jc w:val="center"/>
              <w:rPr>
                <w:u w:val="single"/>
              </w:rPr>
            </w:pPr>
          </w:p>
          <w:p w:rsidR="006F63F7" w:rsidRPr="005308D5" w:rsidRDefault="006F63F7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3922" w:type="dxa"/>
          </w:tcPr>
          <w:p w:rsidR="006F63F7" w:rsidRPr="005308D5" w:rsidRDefault="006F63F7" w:rsidP="00C62EDF">
            <w:pPr>
              <w:jc w:val="center"/>
              <w:rPr>
                <w:u w:val="single"/>
              </w:rPr>
            </w:pPr>
          </w:p>
          <w:p w:rsidR="006F63F7" w:rsidRPr="005308D5" w:rsidRDefault="006F63F7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4320" w:type="dxa"/>
          </w:tcPr>
          <w:p w:rsidR="006F63F7" w:rsidRPr="005308D5" w:rsidRDefault="006F63F7" w:rsidP="00F430D0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800" w:type="dxa"/>
          </w:tcPr>
          <w:p w:rsidR="006F63F7" w:rsidRPr="005308D5" w:rsidRDefault="006F63F7" w:rsidP="00C62EDF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 xml:space="preserve">Initial </w:t>
            </w:r>
            <w:r w:rsidRPr="005308D5">
              <w:rPr>
                <w:u w:val="single"/>
              </w:rPr>
              <w:t xml:space="preserve"> Creation Initialization</w:t>
            </w:r>
          </w:p>
        </w:tc>
      </w:tr>
      <w:tr w:rsidR="006F63F7" w:rsidTr="006F63F7">
        <w:tc>
          <w:tcPr>
            <w:tcW w:w="1728" w:type="dxa"/>
          </w:tcPr>
          <w:p w:rsidR="006F63F7" w:rsidRDefault="006F63F7" w:rsidP="00C62EDF">
            <w:r>
              <w:t>Injection Drug User</w:t>
            </w:r>
          </w:p>
        </w:tc>
        <w:tc>
          <w:tcPr>
            <w:tcW w:w="1298" w:type="dxa"/>
          </w:tcPr>
          <w:p w:rsidR="006F63F7" w:rsidRPr="005308D5" w:rsidRDefault="006F63F7" w:rsidP="00C62EDF">
            <w:r>
              <w:t>Yes</w:t>
            </w:r>
          </w:p>
        </w:tc>
        <w:tc>
          <w:tcPr>
            <w:tcW w:w="3922" w:type="dxa"/>
          </w:tcPr>
          <w:p w:rsidR="006F63F7" w:rsidRPr="001B4283" w:rsidRDefault="006F63F7" w:rsidP="00C62EDF">
            <w:r w:rsidRPr="001B4283">
              <w:t>Via radio button selection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21"/>
              </w:numPr>
            </w:pPr>
            <w:r w:rsidRPr="001B4283">
              <w:t xml:space="preserve">Yes 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21"/>
              </w:numPr>
            </w:pPr>
            <w:r w:rsidRPr="001B4283">
              <w:t>No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21"/>
              </w:numPr>
            </w:pPr>
            <w:r>
              <w:t>Denies</w:t>
            </w:r>
          </w:p>
        </w:tc>
        <w:tc>
          <w:tcPr>
            <w:tcW w:w="4320" w:type="dxa"/>
          </w:tcPr>
          <w:p w:rsidR="006F63F7" w:rsidRDefault="006F63F7" w:rsidP="00C62EDF">
            <w:r>
              <w:t>Inquiry – Provisional Disability Designation – Injection Drug User is required</w:t>
            </w:r>
          </w:p>
        </w:tc>
        <w:tc>
          <w:tcPr>
            <w:tcW w:w="1800" w:type="dxa"/>
          </w:tcPr>
          <w:p w:rsidR="006F63F7" w:rsidRDefault="006F63F7" w:rsidP="00F170F7">
            <w:r>
              <w:t>None</w:t>
            </w:r>
          </w:p>
        </w:tc>
      </w:tr>
      <w:tr w:rsidR="006F63F7" w:rsidTr="006F63F7">
        <w:tc>
          <w:tcPr>
            <w:tcW w:w="1728" w:type="dxa"/>
          </w:tcPr>
          <w:p w:rsidR="006F63F7" w:rsidRDefault="006F63F7" w:rsidP="00C62EDF">
            <w:r>
              <w:t>Pregnant</w:t>
            </w:r>
          </w:p>
        </w:tc>
        <w:tc>
          <w:tcPr>
            <w:tcW w:w="1298" w:type="dxa"/>
          </w:tcPr>
          <w:p w:rsidR="006F63F7" w:rsidRPr="005308D5" w:rsidRDefault="006F63F7" w:rsidP="00C62EDF">
            <w:r>
              <w:t>Yes</w:t>
            </w:r>
          </w:p>
        </w:tc>
        <w:tc>
          <w:tcPr>
            <w:tcW w:w="3922" w:type="dxa"/>
          </w:tcPr>
          <w:p w:rsidR="006F63F7" w:rsidRPr="001B4283" w:rsidRDefault="006F63F7" w:rsidP="00C62EDF">
            <w:r w:rsidRPr="001B4283">
              <w:t>Via radio button selection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7"/>
              </w:numPr>
            </w:pPr>
            <w:r w:rsidRPr="001B4283">
              <w:t>Yes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7"/>
              </w:numPr>
            </w:pPr>
            <w:r w:rsidRPr="001B4283">
              <w:t>No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7"/>
              </w:numPr>
            </w:pPr>
            <w:r w:rsidRPr="001B4283">
              <w:t>Unknown</w:t>
            </w:r>
          </w:p>
          <w:p w:rsidR="006F63F7" w:rsidRDefault="006F63F7" w:rsidP="00665575">
            <w:pPr>
              <w:pStyle w:val="ListParagraph"/>
              <w:numPr>
                <w:ilvl w:val="0"/>
                <w:numId w:val="7"/>
              </w:numPr>
            </w:pPr>
            <w:r w:rsidRPr="001B4283">
              <w:t xml:space="preserve">Not applicable </w:t>
            </w:r>
          </w:p>
          <w:p w:rsidR="006F63F7" w:rsidRPr="001B4283" w:rsidRDefault="006F63F7" w:rsidP="00665575">
            <w:pPr>
              <w:pStyle w:val="ListParagraph"/>
              <w:numPr>
                <w:ilvl w:val="0"/>
                <w:numId w:val="7"/>
              </w:numPr>
            </w:pPr>
            <w:r>
              <w:t>Not Collected</w:t>
            </w:r>
          </w:p>
        </w:tc>
        <w:tc>
          <w:tcPr>
            <w:tcW w:w="4320" w:type="dxa"/>
          </w:tcPr>
          <w:p w:rsidR="006F63F7" w:rsidRDefault="006F63F7" w:rsidP="00BE071A">
            <w:r>
              <w:t>Inquiry – Provisional disability designation – pregnant is required</w:t>
            </w:r>
          </w:p>
        </w:tc>
        <w:tc>
          <w:tcPr>
            <w:tcW w:w="1800" w:type="dxa"/>
          </w:tcPr>
          <w:p w:rsidR="006F63F7" w:rsidRDefault="006F63F7" w:rsidP="00F170F7">
            <w:r>
              <w:t>None</w:t>
            </w:r>
          </w:p>
        </w:tc>
      </w:tr>
    </w:tbl>
    <w:p w:rsidR="00082D85" w:rsidRDefault="00082D85" w:rsidP="00082D85">
      <w:pPr>
        <w:pStyle w:val="Heading4"/>
        <w:rPr>
          <w:rFonts w:asciiTheme="minorHAnsi" w:hAnsiTheme="minorHAnsi"/>
        </w:rPr>
      </w:pPr>
    </w:p>
    <w:commentRangeStart w:id="1"/>
    <w:p w:rsidR="00095C75" w:rsidRDefault="00507EE4" w:rsidP="00082D85">
      <w:pPr>
        <w:pStyle w:val="Heading4"/>
      </w:pPr>
      <w:r>
        <w:object w:dxaOrig="12424" w:dyaOrig="7550">
          <v:shape id="_x0000_i1029" type="#_x0000_t75" style="width:620.9pt;height:377.75pt" o:ole="">
            <v:imagedata r:id="rId16" o:title=""/>
          </v:shape>
          <o:OLEObject Type="Embed" ProgID="Visio.Drawing.11" ShapeID="_x0000_i1029" DrawAspect="Content" ObjectID="_1487277615" r:id="rId17"/>
        </w:object>
      </w:r>
      <w:commentRangeEnd w:id="1"/>
      <w:r w:rsidR="002C4EC4">
        <w:rPr>
          <w:rStyle w:val="CommentReference"/>
          <w:rFonts w:asciiTheme="minorHAnsi" w:eastAsiaTheme="minorHAnsi" w:hAnsiTheme="minorHAnsi" w:cstheme="minorBidi"/>
          <w:b w:val="0"/>
          <w:bCs w:val="0"/>
          <w:i w:val="0"/>
          <w:iCs w:val="0"/>
          <w:color w:val="auto"/>
        </w:rPr>
        <w:commentReference w:id="1"/>
      </w:r>
    </w:p>
    <w:p w:rsidR="00082D85" w:rsidRDefault="00082D85" w:rsidP="00082D85">
      <w:pPr>
        <w:pStyle w:val="Heading4"/>
        <w:rPr>
          <w:rFonts w:asciiTheme="minorHAnsi" w:hAnsiTheme="minorHAnsi"/>
        </w:rPr>
      </w:pPr>
    </w:p>
    <w:p w:rsidR="00717885" w:rsidRPr="00717885" w:rsidRDefault="00717885" w:rsidP="00717885"/>
    <w:p w:rsidR="00082D85" w:rsidRPr="00082D85" w:rsidRDefault="00082D85" w:rsidP="00082D85">
      <w:pPr>
        <w:pStyle w:val="Heading4"/>
        <w:rPr>
          <w:rFonts w:asciiTheme="minorHAnsi" w:hAnsiTheme="minorHAnsi"/>
        </w:rPr>
      </w:pPr>
      <w:r w:rsidRPr="00082D85">
        <w:rPr>
          <w:rFonts w:asciiTheme="minorHAnsi" w:hAnsiTheme="minorHAnsi"/>
        </w:rPr>
        <w:lastRenderedPageBreak/>
        <w:t xml:space="preserve">Requirements </w:t>
      </w:r>
    </w:p>
    <w:tbl>
      <w:tblPr>
        <w:tblStyle w:val="TableGrid"/>
        <w:tblW w:w="13176" w:type="dxa"/>
        <w:tblLook w:val="04A0" w:firstRow="1" w:lastRow="0" w:firstColumn="1" w:lastColumn="0" w:noHBand="0" w:noVBand="1"/>
      </w:tblPr>
      <w:tblGrid>
        <w:gridCol w:w="2415"/>
        <w:gridCol w:w="1326"/>
        <w:gridCol w:w="2636"/>
        <w:gridCol w:w="2528"/>
        <w:gridCol w:w="2010"/>
        <w:gridCol w:w="2261"/>
      </w:tblGrid>
      <w:tr w:rsidR="0063680B" w:rsidRPr="005308D5" w:rsidTr="0063680B">
        <w:tc>
          <w:tcPr>
            <w:tcW w:w="2415" w:type="dxa"/>
          </w:tcPr>
          <w:p w:rsidR="0063680B" w:rsidRPr="005308D5" w:rsidRDefault="0063680B" w:rsidP="00C62EDF">
            <w:pPr>
              <w:jc w:val="center"/>
              <w:rPr>
                <w:u w:val="single"/>
              </w:rPr>
            </w:pPr>
          </w:p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326" w:type="dxa"/>
          </w:tcPr>
          <w:p w:rsidR="0063680B" w:rsidRPr="005308D5" w:rsidRDefault="0063680B" w:rsidP="00C62EDF">
            <w:pPr>
              <w:jc w:val="center"/>
              <w:rPr>
                <w:u w:val="single"/>
              </w:rPr>
            </w:pPr>
          </w:p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2636" w:type="dxa"/>
          </w:tcPr>
          <w:p w:rsidR="0063680B" w:rsidRPr="005308D5" w:rsidRDefault="0063680B" w:rsidP="00C62EDF">
            <w:pPr>
              <w:jc w:val="center"/>
              <w:rPr>
                <w:u w:val="single"/>
              </w:rPr>
            </w:pPr>
          </w:p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528" w:type="dxa"/>
          </w:tcPr>
          <w:p w:rsidR="0063680B" w:rsidRPr="005308D5" w:rsidRDefault="0063680B" w:rsidP="00C62EDF">
            <w:pPr>
              <w:rPr>
                <w:u w:val="single"/>
              </w:rPr>
            </w:pPr>
          </w:p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2010" w:type="dxa"/>
          </w:tcPr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Initial</w:t>
            </w:r>
            <w:r w:rsidRPr="005308D5">
              <w:rPr>
                <w:u w:val="single"/>
              </w:rPr>
              <w:t xml:space="preserve"> Creation Initialization</w:t>
            </w:r>
          </w:p>
        </w:tc>
        <w:tc>
          <w:tcPr>
            <w:tcW w:w="2261" w:type="dxa"/>
          </w:tcPr>
          <w:p w:rsidR="0063680B" w:rsidRPr="005308D5" w:rsidRDefault="0063680B" w:rsidP="00C62EDF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F170F7" w:rsidTr="0063680B">
        <w:tc>
          <w:tcPr>
            <w:tcW w:w="2415" w:type="dxa"/>
          </w:tcPr>
          <w:p w:rsidR="00F170F7" w:rsidRDefault="00F170F7" w:rsidP="00507EE4">
            <w:pPr>
              <w:jc w:val="both"/>
            </w:pPr>
            <w:commentRangeStart w:id="2"/>
            <w:r>
              <w:t xml:space="preserve">Select </w:t>
            </w:r>
            <w:r w:rsidR="00507EE4">
              <w:t>Facility</w:t>
            </w:r>
            <w:commentRangeEnd w:id="2"/>
            <w:r w:rsidR="002C4EC4">
              <w:rPr>
                <w:rStyle w:val="CommentReference"/>
              </w:rPr>
              <w:commentReference w:id="2"/>
            </w:r>
          </w:p>
        </w:tc>
        <w:tc>
          <w:tcPr>
            <w:tcW w:w="1326" w:type="dxa"/>
          </w:tcPr>
          <w:p w:rsidR="00F170F7" w:rsidRPr="005308D5" w:rsidRDefault="00F170F7" w:rsidP="00C62EDF">
            <w:r>
              <w:t>No</w:t>
            </w:r>
          </w:p>
        </w:tc>
        <w:tc>
          <w:tcPr>
            <w:tcW w:w="2636" w:type="dxa"/>
          </w:tcPr>
          <w:p w:rsidR="00F170F7" w:rsidRDefault="00F170F7" w:rsidP="00C62EDF">
            <w:r>
              <w:t xml:space="preserve">Via dropdown selection 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Baker House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Developmental Disabilities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Elkhorn Adolescent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New Directions Behavioral Health &amp; Wellness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Power River AIP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Waitlist Recovery Village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Incomplete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On Hold</w:t>
            </w:r>
          </w:p>
          <w:p w:rsidR="00507EE4" w:rsidRDefault="00507EE4" w:rsidP="00507EE4">
            <w:pPr>
              <w:pStyle w:val="ListParagraph"/>
              <w:numPr>
                <w:ilvl w:val="0"/>
                <w:numId w:val="37"/>
              </w:numPr>
            </w:pPr>
            <w:r>
              <w:t>Awaiting Call</w:t>
            </w:r>
          </w:p>
          <w:p w:rsidR="00C03898" w:rsidRDefault="00507EE4" w:rsidP="00C62EDF">
            <w:pPr>
              <w:pStyle w:val="ListParagraph"/>
              <w:numPr>
                <w:ilvl w:val="0"/>
                <w:numId w:val="37"/>
              </w:numPr>
            </w:pPr>
            <w:r>
              <w:t>Close</w:t>
            </w:r>
          </w:p>
        </w:tc>
        <w:tc>
          <w:tcPr>
            <w:tcW w:w="2528" w:type="dxa"/>
          </w:tcPr>
          <w:p w:rsidR="00F170F7" w:rsidRDefault="00F170F7" w:rsidP="00C62EDF">
            <w:r>
              <w:t>None</w:t>
            </w:r>
          </w:p>
        </w:tc>
        <w:tc>
          <w:tcPr>
            <w:tcW w:w="2010" w:type="dxa"/>
          </w:tcPr>
          <w:p w:rsidR="00F170F7" w:rsidRDefault="00F170F7" w:rsidP="00F170F7">
            <w:r>
              <w:t>None</w:t>
            </w:r>
          </w:p>
        </w:tc>
        <w:tc>
          <w:tcPr>
            <w:tcW w:w="2261" w:type="dxa"/>
          </w:tcPr>
          <w:p w:rsidR="00F170F7" w:rsidRPr="005308D5" w:rsidRDefault="00BE071A" w:rsidP="00F170F7">
            <w:pPr>
              <w:tabs>
                <w:tab w:val="center" w:pos="1163"/>
              </w:tabs>
            </w:pPr>
            <w:r>
              <w:t>None</w:t>
            </w:r>
          </w:p>
        </w:tc>
      </w:tr>
    </w:tbl>
    <w:p w:rsidR="00095C75" w:rsidRDefault="00095C75" w:rsidP="00722CFE">
      <w:pPr>
        <w:pStyle w:val="Heading4"/>
      </w:pPr>
    </w:p>
    <w:p w:rsidR="007260E3" w:rsidRDefault="00717885" w:rsidP="00722CFE">
      <w:pPr>
        <w:pStyle w:val="Heading4"/>
        <w:rPr>
          <w:rFonts w:asciiTheme="minorHAnsi" w:hAnsiTheme="minorHAnsi"/>
        </w:rPr>
      </w:pPr>
      <w:r>
        <w:rPr>
          <w:rFonts w:asciiTheme="minorHAnsi" w:hAnsiTheme="minorHAnsi"/>
        </w:rPr>
        <w:t>A</w:t>
      </w:r>
      <w:r w:rsidR="007260E3">
        <w:rPr>
          <w:rFonts w:asciiTheme="minorHAnsi" w:hAnsiTheme="minorHAnsi"/>
        </w:rPr>
        <w:t>dditional information Tab</w:t>
      </w:r>
    </w:p>
    <w:commentRangeStart w:id="3"/>
    <w:p w:rsidR="00281D11" w:rsidRPr="00D13B13" w:rsidRDefault="00507EE4" w:rsidP="00D13B13">
      <w:r>
        <w:object w:dxaOrig="12312" w:dyaOrig="4490">
          <v:shape id="_x0000_i1030" type="#_x0000_t75" style="width:615.25pt;height:225.35pt" o:ole="">
            <v:imagedata r:id="rId18" o:title=""/>
          </v:shape>
          <o:OLEObject Type="Embed" ProgID="Visio.Drawing.11" ShapeID="_x0000_i1030" DrawAspect="Content" ObjectID="_1487277616" r:id="rId19"/>
        </w:object>
      </w:r>
      <w:commentRangeEnd w:id="3"/>
      <w:r w:rsidR="001363DD">
        <w:rPr>
          <w:rStyle w:val="CommentReference"/>
        </w:rPr>
        <w:commentReference w:id="3"/>
      </w:r>
    </w:p>
    <w:p w:rsidR="00D13B13" w:rsidRPr="001517AD" w:rsidRDefault="00D13B13" w:rsidP="00D13B13">
      <w:pPr>
        <w:pStyle w:val="Heading4"/>
        <w:rPr>
          <w:rFonts w:asciiTheme="minorHAnsi" w:hAnsiTheme="minorHAnsi"/>
        </w:rPr>
      </w:pPr>
      <w:r w:rsidRPr="005308D5">
        <w:rPr>
          <w:rFonts w:asciiTheme="minorHAnsi" w:hAnsiTheme="minorHAnsi"/>
        </w:rPr>
        <w:t xml:space="preserve">Requirements </w:t>
      </w:r>
    </w:p>
    <w:tbl>
      <w:tblPr>
        <w:tblStyle w:val="TableGrid"/>
        <w:tblW w:w="13176" w:type="dxa"/>
        <w:tblLayout w:type="fixed"/>
        <w:tblLook w:val="04A0" w:firstRow="1" w:lastRow="0" w:firstColumn="1" w:lastColumn="0" w:noHBand="0" w:noVBand="1"/>
      </w:tblPr>
      <w:tblGrid>
        <w:gridCol w:w="1623"/>
        <w:gridCol w:w="1095"/>
        <w:gridCol w:w="5040"/>
        <w:gridCol w:w="2340"/>
        <w:gridCol w:w="1380"/>
        <w:gridCol w:w="1698"/>
      </w:tblGrid>
      <w:tr w:rsidR="00F170F7" w:rsidRPr="005308D5" w:rsidTr="00717885">
        <w:tc>
          <w:tcPr>
            <w:tcW w:w="1623" w:type="dxa"/>
          </w:tcPr>
          <w:p w:rsidR="00F170F7" w:rsidRPr="005308D5" w:rsidRDefault="00F170F7" w:rsidP="00704DD4">
            <w:pPr>
              <w:jc w:val="center"/>
              <w:rPr>
                <w:u w:val="single"/>
              </w:rPr>
            </w:pPr>
          </w:p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Field</w:t>
            </w:r>
          </w:p>
        </w:tc>
        <w:tc>
          <w:tcPr>
            <w:tcW w:w="1095" w:type="dxa"/>
          </w:tcPr>
          <w:p w:rsidR="00F170F7" w:rsidRPr="005308D5" w:rsidRDefault="00F170F7" w:rsidP="00704DD4">
            <w:pPr>
              <w:jc w:val="center"/>
              <w:rPr>
                <w:u w:val="single"/>
              </w:rPr>
            </w:pPr>
          </w:p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quired</w:t>
            </w:r>
          </w:p>
        </w:tc>
        <w:tc>
          <w:tcPr>
            <w:tcW w:w="5040" w:type="dxa"/>
          </w:tcPr>
          <w:p w:rsidR="00F170F7" w:rsidRPr="005308D5" w:rsidRDefault="00F170F7" w:rsidP="00704DD4">
            <w:pPr>
              <w:jc w:val="center"/>
              <w:rPr>
                <w:u w:val="single"/>
              </w:rPr>
            </w:pPr>
          </w:p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Response Options</w:t>
            </w:r>
          </w:p>
        </w:tc>
        <w:tc>
          <w:tcPr>
            <w:tcW w:w="2340" w:type="dxa"/>
          </w:tcPr>
          <w:p w:rsidR="00F170F7" w:rsidRPr="005308D5" w:rsidRDefault="00F170F7" w:rsidP="00704DD4">
            <w:pPr>
              <w:rPr>
                <w:u w:val="single"/>
              </w:rPr>
            </w:pPr>
          </w:p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Validation Message</w:t>
            </w:r>
          </w:p>
        </w:tc>
        <w:tc>
          <w:tcPr>
            <w:tcW w:w="1380" w:type="dxa"/>
          </w:tcPr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 xml:space="preserve">Initial Creation Initialization </w:t>
            </w:r>
          </w:p>
        </w:tc>
        <w:tc>
          <w:tcPr>
            <w:tcW w:w="1698" w:type="dxa"/>
          </w:tcPr>
          <w:p w:rsidR="00F170F7" w:rsidRPr="005308D5" w:rsidRDefault="00F170F7" w:rsidP="00704DD4">
            <w:pPr>
              <w:jc w:val="center"/>
              <w:rPr>
                <w:u w:val="single"/>
              </w:rPr>
            </w:pPr>
            <w:r w:rsidRPr="005308D5">
              <w:rPr>
                <w:u w:val="single"/>
              </w:rPr>
              <w:t>Document Creation Initialization</w:t>
            </w:r>
          </w:p>
        </w:tc>
      </w:tr>
      <w:tr w:rsidR="00F170F7" w:rsidRPr="005308D5" w:rsidTr="00717885">
        <w:tc>
          <w:tcPr>
            <w:tcW w:w="1623" w:type="dxa"/>
          </w:tcPr>
          <w:p w:rsidR="00F170F7" w:rsidRDefault="00F170F7" w:rsidP="00704DD4">
            <w:r>
              <w:t>Limited English Proficiency</w:t>
            </w:r>
          </w:p>
        </w:tc>
        <w:tc>
          <w:tcPr>
            <w:tcW w:w="1095" w:type="dxa"/>
          </w:tcPr>
          <w:p w:rsidR="00F170F7" w:rsidRDefault="00F170F7" w:rsidP="00704DD4">
            <w:r>
              <w:t>No</w:t>
            </w:r>
          </w:p>
        </w:tc>
        <w:tc>
          <w:tcPr>
            <w:tcW w:w="5040" w:type="dxa"/>
          </w:tcPr>
          <w:p w:rsidR="00F170F7" w:rsidRDefault="00F170F7" w:rsidP="00D13B13">
            <w:r>
              <w:t>Via Radio Button</w:t>
            </w:r>
          </w:p>
          <w:p w:rsidR="00F170F7" w:rsidRDefault="00F170F7" w:rsidP="00665575">
            <w:pPr>
              <w:pStyle w:val="ListParagraph"/>
              <w:numPr>
                <w:ilvl w:val="0"/>
                <w:numId w:val="24"/>
              </w:numPr>
            </w:pPr>
            <w:r>
              <w:t>Yes</w:t>
            </w:r>
          </w:p>
          <w:p w:rsidR="00F170F7" w:rsidRDefault="00F170F7" w:rsidP="00665575">
            <w:pPr>
              <w:pStyle w:val="ListParagraph"/>
              <w:numPr>
                <w:ilvl w:val="0"/>
                <w:numId w:val="24"/>
              </w:numPr>
            </w:pPr>
            <w:r>
              <w:t>No</w:t>
            </w:r>
          </w:p>
          <w:p w:rsidR="00F170F7" w:rsidRDefault="00F170F7" w:rsidP="00665575">
            <w:pPr>
              <w:pStyle w:val="ListParagraph"/>
              <w:numPr>
                <w:ilvl w:val="0"/>
                <w:numId w:val="24"/>
              </w:numPr>
            </w:pPr>
            <w:r>
              <w:t>Unknown</w:t>
            </w:r>
          </w:p>
        </w:tc>
        <w:tc>
          <w:tcPr>
            <w:tcW w:w="2340" w:type="dxa"/>
          </w:tcPr>
          <w:p w:rsidR="00F170F7" w:rsidRDefault="00F170F7" w:rsidP="00704DD4">
            <w:r>
              <w:t>None</w:t>
            </w:r>
          </w:p>
        </w:tc>
        <w:tc>
          <w:tcPr>
            <w:tcW w:w="1380" w:type="dxa"/>
          </w:tcPr>
          <w:p w:rsidR="00F170F7" w:rsidRDefault="00F170F7" w:rsidP="00F170F7">
            <w:pPr>
              <w:tabs>
                <w:tab w:val="center" w:pos="1163"/>
              </w:tabs>
            </w:pPr>
            <w:r>
              <w:t xml:space="preserve">None </w:t>
            </w:r>
          </w:p>
        </w:tc>
        <w:tc>
          <w:tcPr>
            <w:tcW w:w="1698" w:type="dxa"/>
          </w:tcPr>
          <w:p w:rsidR="00F170F7" w:rsidRPr="005308D5" w:rsidRDefault="001B2490" w:rsidP="00F170F7">
            <w:pPr>
              <w:tabs>
                <w:tab w:val="center" w:pos="1163"/>
              </w:tabs>
            </w:pPr>
            <w:r>
              <w:t>None</w:t>
            </w:r>
          </w:p>
        </w:tc>
        <w:bookmarkStart w:id="4" w:name="_GoBack"/>
        <w:bookmarkEnd w:id="4"/>
      </w:tr>
    </w:tbl>
    <w:p w:rsidR="00D13B13" w:rsidRDefault="00D13B13" w:rsidP="00D13B13"/>
    <w:p w:rsidR="00FC4BBD" w:rsidRDefault="00FC4BBD" w:rsidP="00722CFE">
      <w:pPr>
        <w:pStyle w:val="Heading4"/>
      </w:pPr>
      <w:r w:rsidRPr="00894A30">
        <w:t>Unresolved</w:t>
      </w:r>
      <w:r w:rsidR="00894A30">
        <w:t xml:space="preserve"> Items</w:t>
      </w:r>
    </w:p>
    <w:p w:rsidR="0035019E" w:rsidRDefault="0035019E" w:rsidP="00DD53CE"/>
    <w:sectPr w:rsidR="0035019E" w:rsidSect="00F430D0">
      <w:pgSz w:w="15840" w:h="12240" w:orient="landscape" w:code="1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Shiva Desai" w:date="2015-03-07T23:51:00Z" w:initials="SD">
    <w:p w:rsidR="002C4EC4" w:rsidRDefault="002C4EC4">
      <w:pPr>
        <w:pStyle w:val="CommentText"/>
      </w:pPr>
      <w:r>
        <w:rPr>
          <w:rStyle w:val="CommentReference"/>
        </w:rPr>
        <w:annotationRef/>
      </w:r>
      <w:r>
        <w:t>We observe that the Type and Sub-type should be linked and dependent on each other but not mentioned in this document. Should we do it or not?</w:t>
      </w:r>
    </w:p>
    <w:p w:rsidR="002C4EC4" w:rsidRDefault="00204C8E">
      <w:pPr>
        <w:pStyle w:val="CommentText"/>
      </w:pPr>
      <w:r>
        <w:t>If Yes, please send the the data for the Sub-type for each Referral Type.</w:t>
      </w:r>
    </w:p>
    <w:p w:rsidR="002C3DCC" w:rsidRDefault="00204C8E">
      <w:pPr>
        <w:pStyle w:val="CommentText"/>
      </w:pPr>
      <w:r>
        <w:t xml:space="preserve">"Source Referral" is Global Code </w:t>
      </w:r>
    </w:p>
    <w:p w:rsidR="002C3DCC" w:rsidRDefault="00204C8E">
      <w:pPr>
        <w:pStyle w:val="CommentText"/>
      </w:pPr>
      <w:r>
        <w:t>"Referral Subtype" is Global Sub Code for the respective source referral.</w:t>
      </w:r>
    </w:p>
    <w:p w:rsidR="00E614A9" w:rsidRDefault="00E614A9">
      <w:pPr>
        <w:pStyle w:val="CommentText"/>
      </w:pPr>
    </w:p>
    <w:p w:rsidR="00E614A9" w:rsidRDefault="00E614A9">
      <w:pPr>
        <w:pStyle w:val="CommentText"/>
      </w:pPr>
    </w:p>
    <w:p w:rsidR="00E614A9" w:rsidRDefault="00E614A9">
      <w:pPr>
        <w:pStyle w:val="CommentText"/>
      </w:pPr>
      <w:r>
        <w:t xml:space="preserve">All the client is requesting is the name change.  However it works in valley is how it should work here. </w:t>
      </w:r>
    </w:p>
  </w:comment>
  <w:comment w:id="1" w:author="Shiva Desai" w:date="2015-03-07T23:52:00Z" w:initials="SD">
    <w:p w:rsidR="002C4EC4" w:rsidRDefault="002C4EC4">
      <w:pPr>
        <w:pStyle w:val="CommentText"/>
      </w:pPr>
      <w:r>
        <w:rPr>
          <w:rStyle w:val="CommentReference"/>
        </w:rPr>
        <w:annotationRef/>
      </w:r>
      <w:r w:rsidR="002C3DCC">
        <w:t xml:space="preserve">We are planning to rename “Disposition” to </w:t>
      </w:r>
      <w:r w:rsidR="00204C8E">
        <w:t xml:space="preserve">"Facility" </w:t>
      </w:r>
      <w:r w:rsidR="002C3DCC">
        <w:t>and first dropdown will be “Select Facility”</w:t>
      </w:r>
    </w:p>
    <w:p w:rsidR="000F2146" w:rsidRDefault="00204C8E">
      <w:pPr>
        <w:pStyle w:val="CommentText"/>
      </w:pPr>
      <w:r>
        <w:t>We need values for other dropdowns</w:t>
      </w:r>
    </w:p>
    <w:p w:rsidR="00E614A9" w:rsidRDefault="00E614A9">
      <w:pPr>
        <w:pStyle w:val="CommentText"/>
      </w:pPr>
    </w:p>
    <w:p w:rsidR="00E614A9" w:rsidRDefault="00E614A9">
      <w:pPr>
        <w:pStyle w:val="CommentText"/>
      </w:pPr>
    </w:p>
    <w:p w:rsidR="00E614A9" w:rsidRDefault="00E614A9">
      <w:pPr>
        <w:pStyle w:val="CommentText"/>
      </w:pPr>
      <w:r>
        <w:t>We don’t have them. Please place test values in and we will update them</w:t>
      </w:r>
    </w:p>
  </w:comment>
  <w:comment w:id="2" w:author="Shiva Desai" w:date="2015-03-07T23:52:00Z" w:initials="SD">
    <w:p w:rsidR="002C4EC4" w:rsidRDefault="002C4EC4">
      <w:pPr>
        <w:pStyle w:val="CommentText"/>
      </w:pPr>
      <w:r>
        <w:rPr>
          <w:rStyle w:val="CommentReference"/>
        </w:rPr>
        <w:annotationRef/>
      </w:r>
      <w:r>
        <w:t>Not matching the values in the screenshot. Please advise.</w:t>
      </w:r>
    </w:p>
    <w:p w:rsidR="00E614A9" w:rsidRDefault="00E614A9">
      <w:pPr>
        <w:pStyle w:val="CommentText"/>
      </w:pPr>
    </w:p>
    <w:p w:rsidR="00E614A9" w:rsidRDefault="00E614A9">
      <w:pPr>
        <w:pStyle w:val="CommentText"/>
      </w:pPr>
      <w:r>
        <w:t>What screen shot.  Please put the ones in the list in the dropdown</w:t>
      </w:r>
    </w:p>
  </w:comment>
  <w:comment w:id="3" w:author="Shiva Desai" w:date="2015-03-07T23:53:00Z" w:initials="SD">
    <w:p w:rsidR="001363DD" w:rsidRDefault="001363DD" w:rsidP="001363DD">
      <w:pPr>
        <w:pStyle w:val="CommentText"/>
      </w:pPr>
      <w:r>
        <w:rPr>
          <w:rStyle w:val="CommentReference"/>
        </w:rPr>
        <w:annotationRef/>
      </w:r>
      <w:r>
        <w:t>We didn’t find these fields on the Valley</w:t>
      </w:r>
      <w:r w:rsidR="00204C8E">
        <w:t xml:space="preserve"> Inquiry, please let us know if you want us to add them</w:t>
      </w:r>
      <w:r>
        <w:t>.</w:t>
      </w:r>
    </w:p>
    <w:p w:rsidR="001363DD" w:rsidRDefault="001363DD" w:rsidP="001363DD">
      <w:pPr>
        <w:pStyle w:val="CommentText"/>
      </w:pPr>
    </w:p>
    <w:p w:rsidR="001363DD" w:rsidRDefault="001363DD" w:rsidP="001363DD">
      <w:pPr>
        <w:pStyle w:val="CommentText"/>
        <w:numPr>
          <w:ilvl w:val="0"/>
          <w:numId w:val="49"/>
        </w:numPr>
      </w:pPr>
      <w:r>
        <w:t>Jail Diversion</w:t>
      </w:r>
    </w:p>
    <w:p w:rsidR="001363DD" w:rsidRDefault="001363DD" w:rsidP="001363DD">
      <w:pPr>
        <w:pStyle w:val="CommentText"/>
        <w:numPr>
          <w:ilvl w:val="0"/>
          <w:numId w:val="49"/>
        </w:numPr>
      </w:pPr>
      <w:r>
        <w:t>Veteran Status</w:t>
      </w:r>
    </w:p>
    <w:p w:rsidR="00E614A9" w:rsidRDefault="00E614A9" w:rsidP="00E614A9">
      <w:pPr>
        <w:pStyle w:val="CommentText"/>
      </w:pPr>
    </w:p>
    <w:p w:rsidR="00E614A9" w:rsidRDefault="00E614A9" w:rsidP="00E614A9">
      <w:pPr>
        <w:pStyle w:val="CommentText"/>
      </w:pPr>
    </w:p>
    <w:p w:rsidR="00E614A9" w:rsidRDefault="00E614A9" w:rsidP="00E614A9">
      <w:pPr>
        <w:pStyle w:val="CommentText"/>
      </w:pPr>
      <w:r>
        <w:t>No – take current valley inquiry and make the modifications in red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9676A"/>
    <w:multiLevelType w:val="hybridMultilevel"/>
    <w:tmpl w:val="572EF8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F74744"/>
    <w:multiLevelType w:val="hybridMultilevel"/>
    <w:tmpl w:val="F0CC69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4B67A4"/>
    <w:multiLevelType w:val="hybridMultilevel"/>
    <w:tmpl w:val="89365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655A16"/>
    <w:multiLevelType w:val="hybridMultilevel"/>
    <w:tmpl w:val="98904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4F363E"/>
    <w:multiLevelType w:val="hybridMultilevel"/>
    <w:tmpl w:val="51745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707444"/>
    <w:multiLevelType w:val="hybridMultilevel"/>
    <w:tmpl w:val="2C564B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3B247DA"/>
    <w:multiLevelType w:val="hybridMultilevel"/>
    <w:tmpl w:val="55F4C3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731C7B"/>
    <w:multiLevelType w:val="hybridMultilevel"/>
    <w:tmpl w:val="0BEC9C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706014E"/>
    <w:multiLevelType w:val="hybridMultilevel"/>
    <w:tmpl w:val="68FE53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77C2E13"/>
    <w:multiLevelType w:val="hybridMultilevel"/>
    <w:tmpl w:val="3490DD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AC4661"/>
    <w:multiLevelType w:val="hybridMultilevel"/>
    <w:tmpl w:val="58589E60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97001D7"/>
    <w:multiLevelType w:val="hybridMultilevel"/>
    <w:tmpl w:val="A0987B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A55636D"/>
    <w:multiLevelType w:val="hybridMultilevel"/>
    <w:tmpl w:val="1D627A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DBF5572"/>
    <w:multiLevelType w:val="hybridMultilevel"/>
    <w:tmpl w:val="567C55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41D27BF"/>
    <w:multiLevelType w:val="hybridMultilevel"/>
    <w:tmpl w:val="1C9262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4481ED7"/>
    <w:multiLevelType w:val="hybridMultilevel"/>
    <w:tmpl w:val="C206F2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7FD56AA"/>
    <w:multiLevelType w:val="hybridMultilevel"/>
    <w:tmpl w:val="AA96F1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A29190A"/>
    <w:multiLevelType w:val="hybridMultilevel"/>
    <w:tmpl w:val="AEB6EB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B871F9A"/>
    <w:multiLevelType w:val="hybridMultilevel"/>
    <w:tmpl w:val="FFE833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D642072"/>
    <w:multiLevelType w:val="hybridMultilevel"/>
    <w:tmpl w:val="297E13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2E066886"/>
    <w:multiLevelType w:val="hybridMultilevel"/>
    <w:tmpl w:val="49F48E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055792F"/>
    <w:multiLevelType w:val="hybridMultilevel"/>
    <w:tmpl w:val="A134C5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70D19ED"/>
    <w:multiLevelType w:val="hybridMultilevel"/>
    <w:tmpl w:val="330CBE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7602EB4"/>
    <w:multiLevelType w:val="hybridMultilevel"/>
    <w:tmpl w:val="D004BA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A7315DA"/>
    <w:multiLevelType w:val="hybridMultilevel"/>
    <w:tmpl w:val="6104394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D151249"/>
    <w:multiLevelType w:val="hybridMultilevel"/>
    <w:tmpl w:val="AF409C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E0A3A61"/>
    <w:multiLevelType w:val="hybridMultilevel"/>
    <w:tmpl w:val="4B6AAEC8"/>
    <w:lvl w:ilvl="0" w:tplc="7AE0853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E0B70D7"/>
    <w:multiLevelType w:val="hybridMultilevel"/>
    <w:tmpl w:val="73D2A3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E562C84"/>
    <w:multiLevelType w:val="hybridMultilevel"/>
    <w:tmpl w:val="FE9A09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1FE61B0"/>
    <w:multiLevelType w:val="hybridMultilevel"/>
    <w:tmpl w:val="88A832C4"/>
    <w:lvl w:ilvl="0" w:tplc="F21EF698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2A14AE5"/>
    <w:multiLevelType w:val="hybridMultilevel"/>
    <w:tmpl w:val="6BC009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72E61B4"/>
    <w:multiLevelType w:val="hybridMultilevel"/>
    <w:tmpl w:val="0D18C7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7E73ECE"/>
    <w:multiLevelType w:val="hybridMultilevel"/>
    <w:tmpl w:val="6F00D9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9DF3926"/>
    <w:multiLevelType w:val="hybridMultilevel"/>
    <w:tmpl w:val="050E43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A2D5BE7"/>
    <w:multiLevelType w:val="hybridMultilevel"/>
    <w:tmpl w:val="F2FC7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C314C03"/>
    <w:multiLevelType w:val="hybridMultilevel"/>
    <w:tmpl w:val="8E0CE1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55600C44"/>
    <w:multiLevelType w:val="hybridMultilevel"/>
    <w:tmpl w:val="5EA091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66351FC"/>
    <w:multiLevelType w:val="hybridMultilevel"/>
    <w:tmpl w:val="EBA230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58267021"/>
    <w:multiLevelType w:val="hybridMultilevel"/>
    <w:tmpl w:val="6C1A9D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1F549D9"/>
    <w:multiLevelType w:val="hybridMultilevel"/>
    <w:tmpl w:val="B07E6F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22E39F9"/>
    <w:multiLevelType w:val="hybridMultilevel"/>
    <w:tmpl w:val="63F042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2936973"/>
    <w:multiLevelType w:val="hybridMultilevel"/>
    <w:tmpl w:val="38325C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367382A"/>
    <w:multiLevelType w:val="hybridMultilevel"/>
    <w:tmpl w:val="794A74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4E57CAD"/>
    <w:multiLevelType w:val="hybridMultilevel"/>
    <w:tmpl w:val="B6AA18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68F95E50"/>
    <w:multiLevelType w:val="hybridMultilevel"/>
    <w:tmpl w:val="C95C54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6A2259A8"/>
    <w:multiLevelType w:val="hybridMultilevel"/>
    <w:tmpl w:val="743478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4B225C5"/>
    <w:multiLevelType w:val="hybridMultilevel"/>
    <w:tmpl w:val="5C7457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B6C1FF6"/>
    <w:multiLevelType w:val="hybridMultilevel"/>
    <w:tmpl w:val="967C91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F181F2A"/>
    <w:multiLevelType w:val="hybridMultilevel"/>
    <w:tmpl w:val="2CC039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31"/>
  </w:num>
  <w:num w:numId="3">
    <w:abstractNumId w:val="41"/>
  </w:num>
  <w:num w:numId="4">
    <w:abstractNumId w:val="14"/>
  </w:num>
  <w:num w:numId="5">
    <w:abstractNumId w:val="8"/>
  </w:num>
  <w:num w:numId="6">
    <w:abstractNumId w:val="47"/>
  </w:num>
  <w:num w:numId="7">
    <w:abstractNumId w:val="2"/>
  </w:num>
  <w:num w:numId="8">
    <w:abstractNumId w:val="43"/>
  </w:num>
  <w:num w:numId="9">
    <w:abstractNumId w:val="35"/>
  </w:num>
  <w:num w:numId="10">
    <w:abstractNumId w:val="3"/>
  </w:num>
  <w:num w:numId="11">
    <w:abstractNumId w:val="19"/>
  </w:num>
  <w:num w:numId="12">
    <w:abstractNumId w:val="48"/>
  </w:num>
  <w:num w:numId="13">
    <w:abstractNumId w:val="6"/>
  </w:num>
  <w:num w:numId="14">
    <w:abstractNumId w:val="28"/>
  </w:num>
  <w:num w:numId="15">
    <w:abstractNumId w:val="5"/>
  </w:num>
  <w:num w:numId="16">
    <w:abstractNumId w:val="44"/>
  </w:num>
  <w:num w:numId="17">
    <w:abstractNumId w:val="7"/>
  </w:num>
  <w:num w:numId="18">
    <w:abstractNumId w:val="0"/>
  </w:num>
  <w:num w:numId="19">
    <w:abstractNumId w:val="38"/>
  </w:num>
  <w:num w:numId="20">
    <w:abstractNumId w:val="13"/>
  </w:num>
  <w:num w:numId="21">
    <w:abstractNumId w:val="4"/>
  </w:num>
  <w:num w:numId="22">
    <w:abstractNumId w:val="32"/>
  </w:num>
  <w:num w:numId="23">
    <w:abstractNumId w:val="27"/>
  </w:num>
  <w:num w:numId="24">
    <w:abstractNumId w:val="12"/>
  </w:num>
  <w:num w:numId="25">
    <w:abstractNumId w:val="40"/>
  </w:num>
  <w:num w:numId="26">
    <w:abstractNumId w:val="34"/>
  </w:num>
  <w:num w:numId="27">
    <w:abstractNumId w:val="1"/>
  </w:num>
  <w:num w:numId="28">
    <w:abstractNumId w:val="21"/>
  </w:num>
  <w:num w:numId="29">
    <w:abstractNumId w:val="17"/>
  </w:num>
  <w:num w:numId="30">
    <w:abstractNumId w:val="45"/>
  </w:num>
  <w:num w:numId="31">
    <w:abstractNumId w:val="42"/>
  </w:num>
  <w:num w:numId="32">
    <w:abstractNumId w:val="22"/>
  </w:num>
  <w:num w:numId="33">
    <w:abstractNumId w:val="25"/>
  </w:num>
  <w:num w:numId="34">
    <w:abstractNumId w:val="26"/>
  </w:num>
  <w:num w:numId="35">
    <w:abstractNumId w:val="33"/>
  </w:num>
  <w:num w:numId="36">
    <w:abstractNumId w:val="20"/>
  </w:num>
  <w:num w:numId="37">
    <w:abstractNumId w:val="11"/>
  </w:num>
  <w:num w:numId="38">
    <w:abstractNumId w:val="18"/>
  </w:num>
  <w:num w:numId="39">
    <w:abstractNumId w:val="9"/>
  </w:num>
  <w:num w:numId="40">
    <w:abstractNumId w:val="23"/>
  </w:num>
  <w:num w:numId="41">
    <w:abstractNumId w:val="39"/>
  </w:num>
  <w:num w:numId="42">
    <w:abstractNumId w:val="30"/>
  </w:num>
  <w:num w:numId="43">
    <w:abstractNumId w:val="36"/>
  </w:num>
  <w:num w:numId="44">
    <w:abstractNumId w:val="37"/>
  </w:num>
  <w:num w:numId="45">
    <w:abstractNumId w:val="29"/>
  </w:num>
  <w:num w:numId="46">
    <w:abstractNumId w:val="46"/>
  </w:num>
  <w:num w:numId="47">
    <w:abstractNumId w:val="15"/>
  </w:num>
  <w:num w:numId="48">
    <w:abstractNumId w:val="24"/>
  </w:num>
  <w:num w:numId="49">
    <w:abstractNumId w:val="10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25BC"/>
    <w:rsid w:val="00007F9A"/>
    <w:rsid w:val="00025189"/>
    <w:rsid w:val="00034953"/>
    <w:rsid w:val="000458B7"/>
    <w:rsid w:val="000528F3"/>
    <w:rsid w:val="00056145"/>
    <w:rsid w:val="00063055"/>
    <w:rsid w:val="00073F6C"/>
    <w:rsid w:val="00074155"/>
    <w:rsid w:val="00076BB4"/>
    <w:rsid w:val="00082D85"/>
    <w:rsid w:val="00082EF5"/>
    <w:rsid w:val="00095C75"/>
    <w:rsid w:val="000A130B"/>
    <w:rsid w:val="000A5764"/>
    <w:rsid w:val="000B354B"/>
    <w:rsid w:val="000B5BC9"/>
    <w:rsid w:val="000C5BFA"/>
    <w:rsid w:val="000C6E1A"/>
    <w:rsid w:val="000D0B57"/>
    <w:rsid w:val="000F2146"/>
    <w:rsid w:val="000F76B7"/>
    <w:rsid w:val="00103EC0"/>
    <w:rsid w:val="001363DD"/>
    <w:rsid w:val="00145861"/>
    <w:rsid w:val="001517AD"/>
    <w:rsid w:val="0015219E"/>
    <w:rsid w:val="001538A1"/>
    <w:rsid w:val="001868A2"/>
    <w:rsid w:val="00186E70"/>
    <w:rsid w:val="00190319"/>
    <w:rsid w:val="001906D7"/>
    <w:rsid w:val="001A61AF"/>
    <w:rsid w:val="001B2490"/>
    <w:rsid w:val="001B4283"/>
    <w:rsid w:val="001C07A7"/>
    <w:rsid w:val="001E006A"/>
    <w:rsid w:val="001E0757"/>
    <w:rsid w:val="001E6D7B"/>
    <w:rsid w:val="001F2B9C"/>
    <w:rsid w:val="001F380F"/>
    <w:rsid w:val="001F4388"/>
    <w:rsid w:val="0020170E"/>
    <w:rsid w:val="00202324"/>
    <w:rsid w:val="00204C8E"/>
    <w:rsid w:val="00211129"/>
    <w:rsid w:val="00223F5C"/>
    <w:rsid w:val="00236635"/>
    <w:rsid w:val="002734E7"/>
    <w:rsid w:val="00281D11"/>
    <w:rsid w:val="002913E3"/>
    <w:rsid w:val="00291697"/>
    <w:rsid w:val="00294F5D"/>
    <w:rsid w:val="002A3197"/>
    <w:rsid w:val="002A5C88"/>
    <w:rsid w:val="002B2F77"/>
    <w:rsid w:val="002C3DCC"/>
    <w:rsid w:val="002C4EC4"/>
    <w:rsid w:val="002C6DAD"/>
    <w:rsid w:val="002D1A5A"/>
    <w:rsid w:val="002F012A"/>
    <w:rsid w:val="00315D74"/>
    <w:rsid w:val="00337C09"/>
    <w:rsid w:val="0034336D"/>
    <w:rsid w:val="0035019E"/>
    <w:rsid w:val="00361880"/>
    <w:rsid w:val="0036392A"/>
    <w:rsid w:val="00366EFD"/>
    <w:rsid w:val="003808F8"/>
    <w:rsid w:val="00384B24"/>
    <w:rsid w:val="003A4410"/>
    <w:rsid w:val="003A57D0"/>
    <w:rsid w:val="003B4F81"/>
    <w:rsid w:val="003C4C8B"/>
    <w:rsid w:val="003D18F6"/>
    <w:rsid w:val="003E5E39"/>
    <w:rsid w:val="003F21A3"/>
    <w:rsid w:val="003F431E"/>
    <w:rsid w:val="003F5901"/>
    <w:rsid w:val="0040383A"/>
    <w:rsid w:val="0042600B"/>
    <w:rsid w:val="00432D62"/>
    <w:rsid w:val="00462935"/>
    <w:rsid w:val="00472870"/>
    <w:rsid w:val="004829AF"/>
    <w:rsid w:val="004865C7"/>
    <w:rsid w:val="00491CA9"/>
    <w:rsid w:val="004A2211"/>
    <w:rsid w:val="004C4BF4"/>
    <w:rsid w:val="004F3385"/>
    <w:rsid w:val="004F72C2"/>
    <w:rsid w:val="00507EE4"/>
    <w:rsid w:val="00511EAE"/>
    <w:rsid w:val="00533F4E"/>
    <w:rsid w:val="00537ECC"/>
    <w:rsid w:val="00552963"/>
    <w:rsid w:val="005706DA"/>
    <w:rsid w:val="00573035"/>
    <w:rsid w:val="00576810"/>
    <w:rsid w:val="00577DB9"/>
    <w:rsid w:val="00597C34"/>
    <w:rsid w:val="005A6B4C"/>
    <w:rsid w:val="005B0BDE"/>
    <w:rsid w:val="005B1161"/>
    <w:rsid w:val="005B689D"/>
    <w:rsid w:val="005C73F8"/>
    <w:rsid w:val="005D6F6E"/>
    <w:rsid w:val="005F0A16"/>
    <w:rsid w:val="005F43E3"/>
    <w:rsid w:val="006152DF"/>
    <w:rsid w:val="00624117"/>
    <w:rsid w:val="00624AB0"/>
    <w:rsid w:val="00630884"/>
    <w:rsid w:val="00633640"/>
    <w:rsid w:val="0063680B"/>
    <w:rsid w:val="00637EF5"/>
    <w:rsid w:val="00665575"/>
    <w:rsid w:val="00683E9C"/>
    <w:rsid w:val="00685B44"/>
    <w:rsid w:val="006B1671"/>
    <w:rsid w:val="006B37D3"/>
    <w:rsid w:val="006B5CE2"/>
    <w:rsid w:val="006B727E"/>
    <w:rsid w:val="006F63F7"/>
    <w:rsid w:val="00704DD4"/>
    <w:rsid w:val="007066F8"/>
    <w:rsid w:val="00715D01"/>
    <w:rsid w:val="00717885"/>
    <w:rsid w:val="00722CFE"/>
    <w:rsid w:val="0072554B"/>
    <w:rsid w:val="00725C6F"/>
    <w:rsid w:val="007260E3"/>
    <w:rsid w:val="00730945"/>
    <w:rsid w:val="00732373"/>
    <w:rsid w:val="00735D4D"/>
    <w:rsid w:val="00740FEA"/>
    <w:rsid w:val="00753E4E"/>
    <w:rsid w:val="007740B4"/>
    <w:rsid w:val="007826CF"/>
    <w:rsid w:val="00792969"/>
    <w:rsid w:val="00793AFC"/>
    <w:rsid w:val="007B352C"/>
    <w:rsid w:val="007C5036"/>
    <w:rsid w:val="007D0163"/>
    <w:rsid w:val="007D1F0F"/>
    <w:rsid w:val="007D5DD6"/>
    <w:rsid w:val="007D6338"/>
    <w:rsid w:val="007E0270"/>
    <w:rsid w:val="007E6D91"/>
    <w:rsid w:val="007E7728"/>
    <w:rsid w:val="00821387"/>
    <w:rsid w:val="00822047"/>
    <w:rsid w:val="008353CA"/>
    <w:rsid w:val="00843764"/>
    <w:rsid w:val="00847420"/>
    <w:rsid w:val="00853DA5"/>
    <w:rsid w:val="00876213"/>
    <w:rsid w:val="008905A2"/>
    <w:rsid w:val="00893488"/>
    <w:rsid w:val="00894A30"/>
    <w:rsid w:val="008A25FC"/>
    <w:rsid w:val="008A66F0"/>
    <w:rsid w:val="008D1097"/>
    <w:rsid w:val="008D3C8A"/>
    <w:rsid w:val="008D65F4"/>
    <w:rsid w:val="008F6EF9"/>
    <w:rsid w:val="009026F9"/>
    <w:rsid w:val="009217E6"/>
    <w:rsid w:val="009528CF"/>
    <w:rsid w:val="00954885"/>
    <w:rsid w:val="00961231"/>
    <w:rsid w:val="00982D84"/>
    <w:rsid w:val="00984D98"/>
    <w:rsid w:val="00985F19"/>
    <w:rsid w:val="00997B16"/>
    <w:rsid w:val="009A2606"/>
    <w:rsid w:val="009C6EDB"/>
    <w:rsid w:val="009E136E"/>
    <w:rsid w:val="009F73C3"/>
    <w:rsid w:val="00A03B2B"/>
    <w:rsid w:val="00A10170"/>
    <w:rsid w:val="00A12F92"/>
    <w:rsid w:val="00A2087A"/>
    <w:rsid w:val="00A34385"/>
    <w:rsid w:val="00A3704A"/>
    <w:rsid w:val="00A422DF"/>
    <w:rsid w:val="00A5340A"/>
    <w:rsid w:val="00A543D6"/>
    <w:rsid w:val="00A546DE"/>
    <w:rsid w:val="00A74635"/>
    <w:rsid w:val="00A95836"/>
    <w:rsid w:val="00AB3EBC"/>
    <w:rsid w:val="00AC3140"/>
    <w:rsid w:val="00AC56FD"/>
    <w:rsid w:val="00AC5A89"/>
    <w:rsid w:val="00AD3920"/>
    <w:rsid w:val="00AE4C0C"/>
    <w:rsid w:val="00AF1103"/>
    <w:rsid w:val="00AF4D59"/>
    <w:rsid w:val="00B10E4C"/>
    <w:rsid w:val="00B1572F"/>
    <w:rsid w:val="00B24470"/>
    <w:rsid w:val="00B460D6"/>
    <w:rsid w:val="00B464CA"/>
    <w:rsid w:val="00B604C9"/>
    <w:rsid w:val="00B63513"/>
    <w:rsid w:val="00B84A4C"/>
    <w:rsid w:val="00B93C55"/>
    <w:rsid w:val="00B96CC7"/>
    <w:rsid w:val="00BB3457"/>
    <w:rsid w:val="00BB5DE3"/>
    <w:rsid w:val="00BC0BEC"/>
    <w:rsid w:val="00BC50EB"/>
    <w:rsid w:val="00BC5E01"/>
    <w:rsid w:val="00BC65D1"/>
    <w:rsid w:val="00BD0EC2"/>
    <w:rsid w:val="00BD1C50"/>
    <w:rsid w:val="00BE071A"/>
    <w:rsid w:val="00BE13F4"/>
    <w:rsid w:val="00C03898"/>
    <w:rsid w:val="00C128FE"/>
    <w:rsid w:val="00C16420"/>
    <w:rsid w:val="00C172A5"/>
    <w:rsid w:val="00C325BC"/>
    <w:rsid w:val="00C33D5E"/>
    <w:rsid w:val="00C37955"/>
    <w:rsid w:val="00C4606F"/>
    <w:rsid w:val="00C54798"/>
    <w:rsid w:val="00C62EDF"/>
    <w:rsid w:val="00C64084"/>
    <w:rsid w:val="00C81428"/>
    <w:rsid w:val="00C949DA"/>
    <w:rsid w:val="00C95D59"/>
    <w:rsid w:val="00CB0873"/>
    <w:rsid w:val="00CD2E5B"/>
    <w:rsid w:val="00CF2528"/>
    <w:rsid w:val="00D05327"/>
    <w:rsid w:val="00D06230"/>
    <w:rsid w:val="00D13B13"/>
    <w:rsid w:val="00D23207"/>
    <w:rsid w:val="00D2371D"/>
    <w:rsid w:val="00D25501"/>
    <w:rsid w:val="00D27E9A"/>
    <w:rsid w:val="00D46EB8"/>
    <w:rsid w:val="00D523AF"/>
    <w:rsid w:val="00D60BFB"/>
    <w:rsid w:val="00D83402"/>
    <w:rsid w:val="00D8666F"/>
    <w:rsid w:val="00D9471E"/>
    <w:rsid w:val="00DA764E"/>
    <w:rsid w:val="00DB0CAC"/>
    <w:rsid w:val="00DB7296"/>
    <w:rsid w:val="00DD53CE"/>
    <w:rsid w:val="00DD7442"/>
    <w:rsid w:val="00DE1DFF"/>
    <w:rsid w:val="00DE6345"/>
    <w:rsid w:val="00E114D2"/>
    <w:rsid w:val="00E26F77"/>
    <w:rsid w:val="00E326B1"/>
    <w:rsid w:val="00E3326E"/>
    <w:rsid w:val="00E40012"/>
    <w:rsid w:val="00E4074C"/>
    <w:rsid w:val="00E40DBD"/>
    <w:rsid w:val="00E42C2B"/>
    <w:rsid w:val="00E55990"/>
    <w:rsid w:val="00E614A9"/>
    <w:rsid w:val="00E67997"/>
    <w:rsid w:val="00E725E8"/>
    <w:rsid w:val="00E761BE"/>
    <w:rsid w:val="00E82A85"/>
    <w:rsid w:val="00E82F98"/>
    <w:rsid w:val="00E841B4"/>
    <w:rsid w:val="00E84756"/>
    <w:rsid w:val="00E96B3B"/>
    <w:rsid w:val="00EC20A3"/>
    <w:rsid w:val="00EC3452"/>
    <w:rsid w:val="00F069B3"/>
    <w:rsid w:val="00F14355"/>
    <w:rsid w:val="00F170F7"/>
    <w:rsid w:val="00F35840"/>
    <w:rsid w:val="00F41F7D"/>
    <w:rsid w:val="00F430D0"/>
    <w:rsid w:val="00F54D08"/>
    <w:rsid w:val="00F55116"/>
    <w:rsid w:val="00F610BE"/>
    <w:rsid w:val="00F659E7"/>
    <w:rsid w:val="00F9272D"/>
    <w:rsid w:val="00FA6415"/>
    <w:rsid w:val="00FC2C16"/>
    <w:rsid w:val="00FC4BBD"/>
    <w:rsid w:val="00FC66C0"/>
    <w:rsid w:val="00FD14EA"/>
    <w:rsid w:val="00FD4641"/>
    <w:rsid w:val="00FE4B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2935"/>
  </w:style>
  <w:style w:type="paragraph" w:styleId="Heading1">
    <w:name w:val="heading 1"/>
    <w:basedOn w:val="Normal"/>
    <w:next w:val="Normal"/>
    <w:link w:val="Heading1Char"/>
    <w:uiPriority w:val="9"/>
    <w:qFormat/>
    <w:rsid w:val="00C325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5B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E4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95D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325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25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25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5B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53E4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1F43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0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B5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84D9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C95D5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errormsg1">
    <w:name w:val="error_msg1"/>
    <w:basedOn w:val="DefaultParagraphFont"/>
    <w:rsid w:val="00361880"/>
    <w:rPr>
      <w:color w:val="FF0000"/>
      <w:sz w:val="17"/>
      <w:szCs w:val="17"/>
    </w:rPr>
  </w:style>
  <w:style w:type="character" w:styleId="CommentReference">
    <w:name w:val="annotation reference"/>
    <w:basedOn w:val="DefaultParagraphFont"/>
    <w:uiPriority w:val="99"/>
    <w:semiHidden/>
    <w:unhideWhenUsed/>
    <w:rsid w:val="0082204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2204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2204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2204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22047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683E9C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2935"/>
  </w:style>
  <w:style w:type="paragraph" w:styleId="Heading1">
    <w:name w:val="heading 1"/>
    <w:basedOn w:val="Normal"/>
    <w:next w:val="Normal"/>
    <w:link w:val="Heading1Char"/>
    <w:uiPriority w:val="9"/>
    <w:qFormat/>
    <w:rsid w:val="00C325B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25B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3E4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95D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325B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325B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325B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325B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53E4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1F43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D0B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D0B5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84D9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C95D5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errormsg1">
    <w:name w:val="error_msg1"/>
    <w:basedOn w:val="DefaultParagraphFont"/>
    <w:rsid w:val="00361880"/>
    <w:rPr>
      <w:color w:val="FF0000"/>
      <w:sz w:val="17"/>
      <w:szCs w:val="17"/>
    </w:rPr>
  </w:style>
  <w:style w:type="character" w:styleId="CommentReference">
    <w:name w:val="annotation reference"/>
    <w:basedOn w:val="DefaultParagraphFont"/>
    <w:uiPriority w:val="99"/>
    <w:semiHidden/>
    <w:unhideWhenUsed/>
    <w:rsid w:val="0082204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2204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2204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2204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22047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683E9C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EDC1AE-06AC-428F-94EA-DBA9CEB3DE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</Pages>
  <Words>502</Words>
  <Characters>286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3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tie Morrow</dc:creator>
  <cp:lastModifiedBy>Katie Holtzman</cp:lastModifiedBy>
  <cp:revision>3</cp:revision>
  <dcterms:created xsi:type="dcterms:W3CDTF">2015-03-08T05:51:00Z</dcterms:created>
  <dcterms:modified xsi:type="dcterms:W3CDTF">2015-03-08T05:53:00Z</dcterms:modified>
</cp:coreProperties>
</file>